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4965" w:rsidRPr="00177C9E" w:rsidRDefault="00A23ED7" w:rsidP="009C4965">
      <w:pPr>
        <w:jc w:val="center"/>
        <w:rPr>
          <w:rFonts w:ascii="Arial Black" w:hAnsi="Arial Black"/>
        </w:rPr>
      </w:pPr>
      <w:r>
        <w:rPr>
          <w:rFonts w:ascii="Arial Black" w:hAnsi="Arial Black"/>
        </w:rPr>
        <w:t>Техническая спецификация</w:t>
      </w:r>
    </w:p>
    <w:p w:rsidR="009C4965" w:rsidRDefault="009C4965" w:rsidP="009C4965">
      <w:pPr>
        <w:jc w:val="center"/>
        <w:rPr>
          <w:rFonts w:ascii="Arial Black" w:hAnsi="Arial Black"/>
        </w:rPr>
      </w:pPr>
      <w:r>
        <w:rPr>
          <w:rFonts w:ascii="Arial Black" w:hAnsi="Arial Black"/>
        </w:rPr>
        <w:t xml:space="preserve">На изготовление и установку </w:t>
      </w:r>
      <w:r w:rsidRPr="009C4965">
        <w:rPr>
          <w:rFonts w:ascii="Arial Black" w:hAnsi="Arial Black"/>
        </w:rPr>
        <w:t>металлопластиковой перегородки с двустворчатой дверью</w:t>
      </w:r>
    </w:p>
    <w:p w:rsidR="009C4965" w:rsidRDefault="009C4965" w:rsidP="009C4965">
      <w:pPr>
        <w:ind w:left="426"/>
        <w:jc w:val="center"/>
      </w:pPr>
    </w:p>
    <w:p w:rsidR="009C4965" w:rsidRPr="009C4965" w:rsidRDefault="009C4965" w:rsidP="009C4965">
      <w:pPr>
        <w:rPr>
          <w:sz w:val="24"/>
          <w:szCs w:val="24"/>
        </w:rPr>
      </w:pPr>
      <w:r>
        <w:rPr>
          <w:sz w:val="24"/>
          <w:szCs w:val="24"/>
        </w:rPr>
        <w:t xml:space="preserve">Место проведения работ  – г. Алматы, </w:t>
      </w:r>
      <w:proofErr w:type="gramStart"/>
      <w:r>
        <w:rPr>
          <w:sz w:val="24"/>
          <w:szCs w:val="24"/>
        </w:rPr>
        <w:t>Закарпатская</w:t>
      </w:r>
      <w:proofErr w:type="gramEnd"/>
      <w:r>
        <w:rPr>
          <w:sz w:val="24"/>
          <w:szCs w:val="24"/>
        </w:rPr>
        <w:t xml:space="preserve"> 1А,  Здания </w:t>
      </w:r>
      <w:r>
        <w:rPr>
          <w:sz w:val="24"/>
          <w:szCs w:val="24"/>
          <w:lang w:val="en-US"/>
        </w:rPr>
        <w:t>KDI</w:t>
      </w:r>
      <w:r w:rsidRPr="009C4965">
        <w:rPr>
          <w:sz w:val="24"/>
          <w:szCs w:val="24"/>
        </w:rPr>
        <w:t xml:space="preserve"> </w:t>
      </w:r>
      <w:r>
        <w:rPr>
          <w:sz w:val="24"/>
          <w:szCs w:val="24"/>
        </w:rPr>
        <w:t>этаж 3.</w:t>
      </w:r>
    </w:p>
    <w:p w:rsidR="009C4965" w:rsidRDefault="009C4965" w:rsidP="009C4965">
      <w:pPr>
        <w:ind w:left="426"/>
        <w:jc w:val="center"/>
      </w:pPr>
    </w:p>
    <w:tbl>
      <w:tblPr>
        <w:tblW w:w="10490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709"/>
        <w:gridCol w:w="4537"/>
        <w:gridCol w:w="708"/>
        <w:gridCol w:w="1134"/>
        <w:gridCol w:w="1276"/>
        <w:gridCol w:w="1134"/>
        <w:gridCol w:w="992"/>
      </w:tblGrid>
      <w:tr w:rsidR="00A23ED7" w:rsidRPr="00B70D4F" w:rsidTr="00DA15B4">
        <w:trPr>
          <w:trHeight w:val="5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:rsidR="00A23ED7" w:rsidRPr="00B70D4F" w:rsidRDefault="00A23ED7" w:rsidP="00490C21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B70D4F">
              <w:rPr>
                <w:b/>
                <w:bCs/>
                <w:color w:val="000000"/>
                <w:sz w:val="24"/>
                <w:szCs w:val="24"/>
              </w:rPr>
              <w:t xml:space="preserve">№ </w:t>
            </w:r>
            <w:proofErr w:type="gramStart"/>
            <w:r w:rsidRPr="00B70D4F">
              <w:rPr>
                <w:b/>
                <w:bCs/>
                <w:color w:val="000000"/>
                <w:sz w:val="24"/>
                <w:szCs w:val="24"/>
              </w:rPr>
              <w:t>п</w:t>
            </w:r>
            <w:proofErr w:type="gramEnd"/>
            <w:r w:rsidRPr="00B70D4F">
              <w:rPr>
                <w:b/>
                <w:bCs/>
                <w:color w:val="000000"/>
                <w:sz w:val="24"/>
                <w:szCs w:val="24"/>
              </w:rPr>
              <w:t>/п</w:t>
            </w:r>
          </w:p>
        </w:tc>
        <w:tc>
          <w:tcPr>
            <w:tcW w:w="45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:rsidR="00A23ED7" w:rsidRPr="00B70D4F" w:rsidRDefault="00A23ED7" w:rsidP="00490C21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B70D4F">
              <w:rPr>
                <w:b/>
                <w:bCs/>
                <w:color w:val="000000"/>
                <w:sz w:val="24"/>
                <w:szCs w:val="24"/>
              </w:rPr>
              <w:t>Наименование статей расхода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:rsidR="00A23ED7" w:rsidRPr="00B70D4F" w:rsidRDefault="00A23ED7" w:rsidP="00490C21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B70D4F">
              <w:rPr>
                <w:b/>
                <w:bCs/>
                <w:color w:val="000000"/>
                <w:sz w:val="24"/>
                <w:szCs w:val="24"/>
              </w:rPr>
              <w:t xml:space="preserve">Ед. </w:t>
            </w:r>
            <w:proofErr w:type="spellStart"/>
            <w:r w:rsidRPr="00B70D4F">
              <w:rPr>
                <w:b/>
                <w:bCs/>
                <w:color w:val="000000"/>
                <w:sz w:val="24"/>
                <w:szCs w:val="24"/>
              </w:rPr>
              <w:t>изм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:rsidR="00A23ED7" w:rsidRPr="00B70D4F" w:rsidRDefault="00A23ED7" w:rsidP="00490C21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>
              <w:rPr>
                <w:b/>
                <w:bCs/>
                <w:color w:val="000000"/>
                <w:sz w:val="24"/>
                <w:szCs w:val="24"/>
              </w:rPr>
              <w:t>Кол-во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:rsidR="00A23ED7" w:rsidRPr="00B70D4F" w:rsidRDefault="00A23ED7" w:rsidP="00490C21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>
              <w:rPr>
                <w:b/>
                <w:bCs/>
                <w:color w:val="000000"/>
                <w:sz w:val="24"/>
                <w:szCs w:val="24"/>
              </w:rPr>
              <w:t>Цена за единицу материал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</w:tcPr>
          <w:p w:rsidR="00A23ED7" w:rsidRPr="00B70D4F" w:rsidRDefault="00A23ED7" w:rsidP="00490C21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>
              <w:rPr>
                <w:b/>
                <w:bCs/>
                <w:color w:val="000000"/>
                <w:sz w:val="24"/>
                <w:szCs w:val="24"/>
              </w:rPr>
              <w:t xml:space="preserve">Цена за </w:t>
            </w:r>
            <w:r>
              <w:rPr>
                <w:b/>
                <w:bCs/>
                <w:color w:val="000000"/>
                <w:sz w:val="24"/>
                <w:szCs w:val="24"/>
              </w:rPr>
              <w:t>единицу работ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</w:tcPr>
          <w:p w:rsidR="00A23ED7" w:rsidRPr="00B70D4F" w:rsidRDefault="00A23ED7" w:rsidP="00490C21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>
              <w:rPr>
                <w:b/>
                <w:bCs/>
                <w:color w:val="000000"/>
                <w:sz w:val="24"/>
                <w:szCs w:val="24"/>
              </w:rPr>
              <w:t>Общая сумма</w:t>
            </w:r>
          </w:p>
        </w:tc>
      </w:tr>
      <w:tr w:rsidR="00A23ED7" w:rsidRPr="00B70D4F" w:rsidTr="00DA15B4">
        <w:trPr>
          <w:trHeight w:val="284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Pr="00B70D4F" w:rsidRDefault="00A23ED7" w:rsidP="00490C21">
            <w:pPr>
              <w:jc w:val="center"/>
              <w:rPr>
                <w:color w:val="000000"/>
                <w:sz w:val="24"/>
                <w:szCs w:val="24"/>
              </w:rPr>
            </w:pPr>
            <w:r w:rsidRPr="00A23ED7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Default="00A23ED7" w:rsidP="00DA15B4">
            <w:pPr>
              <w:spacing w:after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Изготовить, установить металлопластиковую перегородку с двустворчатой дверью, пластик цвет белый, нижняя часть перегородки глухой пластик, верхняя часть перегородки стекло одинарное, двустворчатая дверь замком и стручками.</w:t>
            </w:r>
          </w:p>
          <w:p w:rsidR="00A23ED7" w:rsidRPr="00940AF9" w:rsidRDefault="00A23ED7" w:rsidP="00DA15B4">
            <w:pPr>
              <w:spacing w:after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Рисунок см. ниже.   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Pr="00B70D4F" w:rsidRDefault="00A23ED7" w:rsidP="00490C21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</w:t>
            </w:r>
            <w:proofErr w:type="gramStart"/>
            <w:r>
              <w:rPr>
                <w:color w:val="000000"/>
                <w:sz w:val="24"/>
                <w:szCs w:val="24"/>
              </w:rPr>
              <w:t>2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Pr="00B70D4F" w:rsidRDefault="00A23ED7" w:rsidP="00490C21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9,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Pr="00B70D4F" w:rsidRDefault="00A23ED7" w:rsidP="00490C21">
            <w:pPr>
              <w:jc w:val="right"/>
              <w:rPr>
                <w:color w:val="00000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3ED7" w:rsidRPr="00B70D4F" w:rsidRDefault="00A23ED7" w:rsidP="00490C21">
            <w:pPr>
              <w:jc w:val="right"/>
              <w:rPr>
                <w:color w:val="00000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3ED7" w:rsidRPr="00B70D4F" w:rsidRDefault="00A23ED7" w:rsidP="00490C21">
            <w:pPr>
              <w:jc w:val="right"/>
              <w:rPr>
                <w:color w:val="000000"/>
              </w:rPr>
            </w:pPr>
          </w:p>
        </w:tc>
      </w:tr>
      <w:tr w:rsidR="00A23ED7" w:rsidRPr="00B70D4F" w:rsidTr="00DA15B4">
        <w:trPr>
          <w:trHeight w:val="2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23ED7" w:rsidRPr="00B70D4F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453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Default="00A23ED7" w:rsidP="00DA15B4">
            <w:pPr>
              <w:spacing w:after="0"/>
              <w:rPr>
                <w:color w:val="000000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Default="00A23ED7" w:rsidP="00DA15B4">
            <w:pPr>
              <w:spacing w:after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A23ED7" w:rsidRDefault="00A23ED7" w:rsidP="00DA15B4">
            <w:pPr>
              <w:spacing w:after="0"/>
              <w:jc w:val="right"/>
              <w:rPr>
                <w:color w:val="00000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A23ED7" w:rsidRDefault="00A23ED7" w:rsidP="00DA15B4">
            <w:pPr>
              <w:spacing w:after="0"/>
              <w:jc w:val="right"/>
              <w:rPr>
                <w:color w:val="000000"/>
              </w:rPr>
            </w:pPr>
          </w:p>
        </w:tc>
      </w:tr>
      <w:tr w:rsidR="00A23ED7" w:rsidRPr="00B70D4F" w:rsidTr="00DA15B4">
        <w:trPr>
          <w:trHeight w:val="630"/>
        </w:trPr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Pr="008B201C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Default="00A23ED7" w:rsidP="00DA15B4">
            <w:pPr>
              <w:spacing w:after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Матирование стекол на перегородки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</w:t>
            </w:r>
            <w:proofErr w:type="gramStart"/>
            <w:r>
              <w:rPr>
                <w:color w:val="000000"/>
                <w:sz w:val="24"/>
                <w:szCs w:val="24"/>
              </w:rPr>
              <w:t>2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3ED7" w:rsidRPr="00B70D4F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23ED7" w:rsidRDefault="00A23ED7" w:rsidP="00DA15B4">
            <w:pPr>
              <w:spacing w:after="0"/>
              <w:jc w:val="right"/>
              <w:rPr>
                <w:color w:val="00000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23ED7" w:rsidRDefault="00A23ED7" w:rsidP="00DA15B4">
            <w:pPr>
              <w:spacing w:after="0"/>
              <w:jc w:val="right"/>
              <w:rPr>
                <w:color w:val="000000"/>
              </w:rPr>
            </w:pPr>
          </w:p>
        </w:tc>
      </w:tr>
      <w:tr w:rsidR="00A23ED7" w:rsidRPr="00B70D4F" w:rsidTr="00DA15B4">
        <w:trPr>
          <w:trHeight w:val="87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3ED7" w:rsidRPr="006C4460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4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3ED7" w:rsidRDefault="00A23ED7" w:rsidP="00DA15B4">
            <w:pPr>
              <w:spacing w:after="0"/>
              <w:rPr>
                <w:color w:val="000000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3ED7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3ED7" w:rsidRPr="00B70D4F" w:rsidRDefault="00A23ED7" w:rsidP="00DA15B4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3ED7" w:rsidRDefault="00A23ED7" w:rsidP="00DA15B4">
            <w:pPr>
              <w:spacing w:after="0"/>
              <w:jc w:val="right"/>
              <w:rPr>
                <w:color w:val="00000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3ED7" w:rsidRDefault="00A23ED7" w:rsidP="00DA15B4">
            <w:pPr>
              <w:spacing w:after="0"/>
              <w:jc w:val="right"/>
              <w:rPr>
                <w:color w:val="00000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3ED7" w:rsidRDefault="00A23ED7" w:rsidP="00DA15B4">
            <w:pPr>
              <w:spacing w:after="0"/>
              <w:jc w:val="right"/>
              <w:rPr>
                <w:color w:val="000000"/>
              </w:rPr>
            </w:pPr>
          </w:p>
        </w:tc>
      </w:tr>
      <w:tr w:rsidR="00005B13" w:rsidRPr="00B70D4F" w:rsidTr="00DA15B4">
        <w:trPr>
          <w:trHeight w:val="36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5B13" w:rsidRPr="006C4460" w:rsidRDefault="00005B13" w:rsidP="00490C21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45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5B13" w:rsidRDefault="00DA15B4" w:rsidP="00490C21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Итого</w:t>
            </w:r>
            <w:bookmarkStart w:id="0" w:name="_GoBack"/>
            <w:bookmarkEnd w:id="0"/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5B13" w:rsidRDefault="00005B13" w:rsidP="00490C21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5B13" w:rsidRPr="00B70D4F" w:rsidRDefault="00005B13" w:rsidP="00490C21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5B13" w:rsidRDefault="00005B13" w:rsidP="00490C21">
            <w:pPr>
              <w:jc w:val="right"/>
              <w:rPr>
                <w:color w:val="00000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05B13" w:rsidRDefault="00005B13" w:rsidP="00490C21">
            <w:pPr>
              <w:jc w:val="right"/>
              <w:rPr>
                <w:color w:val="00000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05B13" w:rsidRDefault="00005B13" w:rsidP="00490C21">
            <w:pPr>
              <w:jc w:val="right"/>
              <w:rPr>
                <w:color w:val="000000"/>
              </w:rPr>
            </w:pPr>
          </w:p>
        </w:tc>
      </w:tr>
    </w:tbl>
    <w:p w:rsidR="008B201C" w:rsidRDefault="008B201C" w:rsidP="009C4965"/>
    <w:p w:rsidR="008B201C" w:rsidRPr="00A47FD3" w:rsidRDefault="001D0615" w:rsidP="009C4965">
      <w:r>
        <w:object w:dxaOrig="30540" w:dyaOrig="17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05pt;height:246.15pt" o:ole="">
            <v:imagedata r:id="rId6" o:title=""/>
          </v:shape>
          <o:OLEObject Type="Embed" ProgID="Visio.Drawing.15" ShapeID="_x0000_i1025" DrawAspect="Content" ObjectID="_1519041161" r:id="rId7"/>
        </w:object>
      </w:r>
    </w:p>
    <w:p w:rsidR="009C4965" w:rsidRDefault="009C4965" w:rsidP="009C4965">
      <w:pPr>
        <w:ind w:left="-180"/>
        <w:rPr>
          <w:b/>
        </w:rPr>
      </w:pPr>
    </w:p>
    <w:p w:rsidR="00A47FD3" w:rsidRDefault="00A47FD3" w:rsidP="009C4965">
      <w:pPr>
        <w:ind w:left="-180"/>
        <w:rPr>
          <w:b/>
        </w:rPr>
      </w:pPr>
    </w:p>
    <w:p w:rsidR="009C4965" w:rsidRDefault="009C4965" w:rsidP="009C4965">
      <w:pPr>
        <w:ind w:left="-180"/>
        <w:rPr>
          <w:b/>
        </w:rPr>
      </w:pPr>
      <w:r>
        <w:rPr>
          <w:b/>
        </w:rPr>
        <w:t>Дополнительные требования:</w:t>
      </w:r>
    </w:p>
    <w:p w:rsidR="009C4965" w:rsidRDefault="009C4965" w:rsidP="009C4965">
      <w:pPr>
        <w:numPr>
          <w:ilvl w:val="0"/>
          <w:numId w:val="1"/>
        </w:numPr>
        <w:tabs>
          <w:tab w:val="num" w:pos="180"/>
        </w:tabs>
        <w:spacing w:after="0" w:line="228" w:lineRule="auto"/>
        <w:ind w:left="180"/>
      </w:pPr>
      <w:r>
        <w:t xml:space="preserve">Предусмотреть производство работ в рабочее и внерабочее время, а так же в выходные или праздничные  дни, либо в ночное время с 19-00 до 07-00 утра для обеспечения безостановочного  производственного процесса компании. </w:t>
      </w:r>
    </w:p>
    <w:p w:rsidR="009C4965" w:rsidRDefault="009C4965" w:rsidP="009C4965">
      <w:pPr>
        <w:numPr>
          <w:ilvl w:val="0"/>
          <w:numId w:val="1"/>
        </w:numPr>
        <w:tabs>
          <w:tab w:val="num" w:pos="180"/>
        </w:tabs>
        <w:spacing w:after="0" w:line="228" w:lineRule="auto"/>
        <w:ind w:left="180"/>
      </w:pPr>
      <w:r>
        <w:t>Предусмотреть вывоз и последующую утилизацию строительного или иного мусора образовавшегося при проведении работ Исполнителем.</w:t>
      </w:r>
    </w:p>
    <w:p w:rsidR="009C4965" w:rsidRDefault="009C4965" w:rsidP="009C4965">
      <w:pPr>
        <w:numPr>
          <w:ilvl w:val="0"/>
          <w:numId w:val="1"/>
        </w:numPr>
        <w:tabs>
          <w:tab w:val="num" w:pos="180"/>
        </w:tabs>
        <w:spacing w:after="0" w:line="228" w:lineRule="auto"/>
        <w:ind w:left="180"/>
      </w:pPr>
      <w:r>
        <w:t>Обеспечить  соблюдение чистоты оборудования, мебели, инвентаря и помещений в здании во время  проведения ремонтных работ, и в завершении ремонтных работ.</w:t>
      </w:r>
    </w:p>
    <w:p w:rsidR="009C4965" w:rsidRPr="00D05EAC" w:rsidRDefault="009C4965" w:rsidP="009C4965">
      <w:pPr>
        <w:numPr>
          <w:ilvl w:val="0"/>
          <w:numId w:val="1"/>
        </w:numPr>
        <w:tabs>
          <w:tab w:val="num" w:pos="180"/>
        </w:tabs>
        <w:spacing w:after="0" w:line="240" w:lineRule="auto"/>
        <w:ind w:left="180"/>
      </w:pPr>
      <w:r>
        <w:t>При производстве работ предусмотреть защиту  мебели и оборудования, а так же напольного  покрытия, плинтусов, окон, дверей и т.д. от пыли, пятен  и грязи</w:t>
      </w:r>
    </w:p>
    <w:p w:rsidR="009C4965" w:rsidRDefault="009C4965" w:rsidP="009C4965">
      <w:pPr>
        <w:numPr>
          <w:ilvl w:val="0"/>
          <w:numId w:val="2"/>
        </w:numPr>
        <w:tabs>
          <w:tab w:val="num" w:pos="180"/>
        </w:tabs>
        <w:spacing w:after="0" w:line="240" w:lineRule="auto"/>
        <w:ind w:left="180"/>
      </w:pPr>
      <w:r>
        <w:t>Все используемые строительные и прочие материалы и работы должны соответствовать ГОСТ и СНиП РК.</w:t>
      </w:r>
    </w:p>
    <w:p w:rsidR="009C4965" w:rsidRPr="00A23ED7" w:rsidRDefault="00A23ED7" w:rsidP="009C4965">
      <w:pPr>
        <w:numPr>
          <w:ilvl w:val="0"/>
          <w:numId w:val="2"/>
        </w:numPr>
        <w:tabs>
          <w:tab w:val="num" w:pos="180"/>
        </w:tabs>
        <w:spacing w:after="0" w:line="240" w:lineRule="auto"/>
        <w:ind w:left="180"/>
        <w:rPr>
          <w:b/>
        </w:rPr>
      </w:pPr>
      <w:r w:rsidRPr="00A23ED7">
        <w:rPr>
          <w:b/>
        </w:rPr>
        <w:t>При составлении</w:t>
      </w:r>
      <w:r w:rsidR="009C4965" w:rsidRPr="00A23ED7">
        <w:rPr>
          <w:b/>
        </w:rPr>
        <w:t xml:space="preserve"> коммерческого предложения, расчеты производить исходя от </w:t>
      </w:r>
      <w:r w:rsidRPr="00A23ED7">
        <w:rPr>
          <w:b/>
        </w:rPr>
        <w:t>данных, указанных в тех. спецификации</w:t>
      </w:r>
      <w:r>
        <w:rPr>
          <w:b/>
        </w:rPr>
        <w:t>, указать цену за 1 единицу работ и материалов</w:t>
      </w:r>
      <w:r w:rsidR="007B00D7">
        <w:rPr>
          <w:b/>
        </w:rPr>
        <w:t>,</w:t>
      </w:r>
      <w:r>
        <w:rPr>
          <w:b/>
        </w:rPr>
        <w:t xml:space="preserve"> при этом общая сумма должна соответствовать сумме ценового предложения.</w:t>
      </w:r>
    </w:p>
    <w:p w:rsidR="009C4965" w:rsidRDefault="009C4965" w:rsidP="009C4965">
      <w:pPr>
        <w:numPr>
          <w:ilvl w:val="0"/>
          <w:numId w:val="2"/>
        </w:numPr>
        <w:tabs>
          <w:tab w:val="num" w:pos="180"/>
        </w:tabs>
        <w:spacing w:after="0" w:line="240" w:lineRule="auto"/>
        <w:ind w:left="180"/>
      </w:pPr>
      <w:r>
        <w:t>Поставщик поставляет материал и работы по установке и уборке после проведенных работ в полном объеме.</w:t>
      </w:r>
    </w:p>
    <w:p w:rsidR="009C4965" w:rsidRPr="008B043A" w:rsidRDefault="00A23ED7" w:rsidP="009C4965">
      <w:pPr>
        <w:numPr>
          <w:ilvl w:val="0"/>
          <w:numId w:val="2"/>
        </w:numPr>
        <w:tabs>
          <w:tab w:val="num" w:pos="180"/>
        </w:tabs>
        <w:spacing w:after="0" w:line="240" w:lineRule="auto"/>
        <w:ind w:left="180"/>
      </w:pPr>
      <w:r>
        <w:t xml:space="preserve">Предоставить </w:t>
      </w:r>
      <w:r w:rsidR="009C4965" w:rsidRPr="008B043A">
        <w:t xml:space="preserve"> гарантийного письма о соответствие продукции</w:t>
      </w:r>
      <w:r w:rsidR="009C4965" w:rsidRPr="00B47018">
        <w:t xml:space="preserve"> </w:t>
      </w:r>
      <w:r>
        <w:t>нормам и стандартам РК на момент подписания договора.</w:t>
      </w:r>
    </w:p>
    <w:p w:rsidR="009C4965" w:rsidRDefault="00A23ED7" w:rsidP="009C4965">
      <w:pPr>
        <w:numPr>
          <w:ilvl w:val="0"/>
          <w:numId w:val="2"/>
        </w:numPr>
        <w:tabs>
          <w:tab w:val="num" w:pos="180"/>
        </w:tabs>
        <w:spacing w:after="0" w:line="240" w:lineRule="auto"/>
        <w:ind w:left="180"/>
      </w:pPr>
      <w:r>
        <w:t>Перед начало</w:t>
      </w:r>
      <w:r w:rsidR="007B00D7">
        <w:t>м</w:t>
      </w:r>
      <w:r>
        <w:t xml:space="preserve"> работ согласовать </w:t>
      </w:r>
      <w:r w:rsidR="007B00D7">
        <w:t xml:space="preserve"> </w:t>
      </w:r>
      <w:r w:rsidR="009C4965">
        <w:t>(виды работ, график работ, время проведения, кол-во работников, въезд и выезд автотранспорта на объект) с административным отделом и Аэропортом</w:t>
      </w:r>
    </w:p>
    <w:p w:rsidR="008026B6" w:rsidRPr="00A47FD3" w:rsidRDefault="009C4965" w:rsidP="00A47FD3">
      <w:pPr>
        <w:numPr>
          <w:ilvl w:val="0"/>
          <w:numId w:val="2"/>
        </w:numPr>
        <w:tabs>
          <w:tab w:val="num" w:pos="180"/>
        </w:tabs>
        <w:spacing w:after="0" w:line="240" w:lineRule="auto"/>
        <w:ind w:left="180"/>
        <w:rPr>
          <w:b/>
          <w:u w:val="single"/>
        </w:rPr>
      </w:pPr>
      <w:r>
        <w:rPr>
          <w:b/>
          <w:u w:val="single"/>
        </w:rPr>
        <w:t>Все работы  и услуги должны соответствовать требованиям пожарной безопасности, техники безопасности и охраны труда, охраны окружающей среды.</w:t>
      </w:r>
    </w:p>
    <w:p w:rsidR="008026B6" w:rsidRPr="009C4965" w:rsidRDefault="008026B6"/>
    <w:p w:rsidR="008026B6" w:rsidRPr="00DF5C47" w:rsidRDefault="008026B6"/>
    <w:p w:rsidR="008026B6" w:rsidRPr="00DF5C47" w:rsidRDefault="00A47FD3">
      <w:pPr>
        <w:rPr>
          <w:rFonts w:ascii="Arial" w:hAnsi="Arial" w:cs="Arial"/>
        </w:rPr>
      </w:pPr>
      <w:r>
        <w:rPr>
          <w:b/>
        </w:rPr>
        <w:t xml:space="preserve">Инженер по эксплуатации здания              Горин А.А  </w:t>
      </w:r>
      <w:r>
        <w:rPr>
          <w:rFonts w:ascii="Arial" w:hAnsi="Arial" w:cs="Arial"/>
        </w:rPr>
        <w:t xml:space="preserve"> </w:t>
      </w:r>
    </w:p>
    <w:p w:rsidR="00DF5C47" w:rsidRPr="00A23ED7" w:rsidRDefault="00DF5C47">
      <w:pPr>
        <w:rPr>
          <w:rFonts w:ascii="Arial" w:hAnsi="Arial" w:cs="Arial"/>
        </w:rPr>
      </w:pPr>
    </w:p>
    <w:p w:rsidR="00DF5C47" w:rsidRDefault="00DF5C47">
      <w:pPr>
        <w:rPr>
          <w:rFonts w:ascii="Arial" w:hAnsi="Arial" w:cs="Arial"/>
        </w:rPr>
      </w:pPr>
    </w:p>
    <w:p w:rsidR="00DF5C47" w:rsidRDefault="00DF5C47">
      <w:pPr>
        <w:rPr>
          <w:rFonts w:ascii="Arial" w:hAnsi="Arial" w:cs="Arial"/>
        </w:rPr>
      </w:pPr>
      <w:r>
        <w:rPr>
          <w:rFonts w:ascii="Arial" w:hAnsi="Arial" w:cs="Arial"/>
        </w:rPr>
        <w:t>Старший менеджер по наземному обслуживанию г. Алматы</w:t>
      </w:r>
    </w:p>
    <w:p w:rsidR="00DF5C47" w:rsidRPr="00DF5C47" w:rsidRDefault="00DF5C47">
      <w:proofErr w:type="spellStart"/>
      <w:r>
        <w:rPr>
          <w:rFonts w:ascii="Arial" w:hAnsi="Arial" w:cs="Arial"/>
        </w:rPr>
        <w:t>Абдрахманов</w:t>
      </w:r>
      <w:proofErr w:type="spellEnd"/>
      <w:r>
        <w:rPr>
          <w:rFonts w:ascii="Arial" w:hAnsi="Arial" w:cs="Arial"/>
        </w:rPr>
        <w:t xml:space="preserve"> Б.</w:t>
      </w:r>
    </w:p>
    <w:sectPr w:rsidR="00DF5C47" w:rsidRPr="00DF5C47" w:rsidSect="007554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630AB6"/>
    <w:multiLevelType w:val="hybridMultilevel"/>
    <w:tmpl w:val="EE3287D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C0031F4"/>
    <w:multiLevelType w:val="hybridMultilevel"/>
    <w:tmpl w:val="4432A59A"/>
    <w:lvl w:ilvl="0" w:tplc="04190001">
      <w:start w:val="4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26B6"/>
    <w:rsid w:val="00005B13"/>
    <w:rsid w:val="00020452"/>
    <w:rsid w:val="001D0615"/>
    <w:rsid w:val="0075542A"/>
    <w:rsid w:val="007B00D7"/>
    <w:rsid w:val="008026B6"/>
    <w:rsid w:val="008B201C"/>
    <w:rsid w:val="009C4965"/>
    <w:rsid w:val="00A23ED7"/>
    <w:rsid w:val="00A47FD3"/>
    <w:rsid w:val="00D04DC4"/>
    <w:rsid w:val="00DA15B4"/>
    <w:rsid w:val="00DF5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C49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496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C49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496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347</Words>
  <Characters>1982</Characters>
  <Application>Microsoft Office Word</Application>
  <DocSecurity>0</DocSecurity>
  <Lines>16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Air Astana</Company>
  <LinksUpToDate>false</LinksUpToDate>
  <CharactersWithSpaces>23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.gor</dc:creator>
  <cp:lastModifiedBy>Maksat Shapen</cp:lastModifiedBy>
  <cp:revision>8</cp:revision>
  <cp:lastPrinted>2016-02-26T02:23:00Z</cp:lastPrinted>
  <dcterms:created xsi:type="dcterms:W3CDTF">2016-03-02T05:13:00Z</dcterms:created>
  <dcterms:modified xsi:type="dcterms:W3CDTF">2016-03-09T09:06:00Z</dcterms:modified>
</cp:coreProperties>
</file>